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322" r:id="rId2"/>
    <p:sldId id="304" r:id="rId3"/>
    <p:sldId id="327" r:id="rId4"/>
    <p:sldId id="309" r:id="rId5"/>
    <p:sldId id="312" r:id="rId6"/>
    <p:sldId id="302" r:id="rId7"/>
    <p:sldId id="306" r:id="rId8"/>
    <p:sldId id="307" r:id="rId9"/>
    <p:sldId id="303" r:id="rId10"/>
    <p:sldId id="308" r:id="rId11"/>
    <p:sldId id="313" r:id="rId12"/>
    <p:sldId id="294" r:id="rId13"/>
    <p:sldId id="329" r:id="rId14"/>
    <p:sldId id="325" r:id="rId15"/>
    <p:sldId id="331" r:id="rId16"/>
    <p:sldId id="330" r:id="rId17"/>
    <p:sldId id="311" r:id="rId18"/>
    <p:sldId id="333" r:id="rId19"/>
    <p:sldId id="289" r:id="rId20"/>
    <p:sldId id="328" r:id="rId21"/>
    <p:sldId id="332" r:id="rId22"/>
    <p:sldId id="305" r:id="rId23"/>
    <p:sldId id="324"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BE63"/>
    <a:srgbClr val="6C9AC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98" autoAdjust="0"/>
    <p:restoredTop sz="68462" autoAdjust="0"/>
  </p:normalViewPr>
  <p:slideViewPr>
    <p:cSldViewPr snapToGrid="0" showGuides="1">
      <p:cViewPr varScale="1">
        <p:scale>
          <a:sx n="36" d="100"/>
          <a:sy n="36" d="100"/>
        </p:scale>
        <p:origin x="1544" y="48"/>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4/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it’s time to take a closer look at how the network’s weights are adjusted.</a:t>
            </a:r>
          </a:p>
          <a:p>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0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0 − (Go × Fδ) by finding Go × Fδ, multiplying that by −1, and then add that result to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of Wgf0.  To show this clearly in the diagram, we multiply the product by −1 and then add it to the weight Wgf0. The green arrow is the update step, where this result becomes the new value of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4 is linked to weight W6 which, in turn, is linked to the Total Error.  Once the error (loss) function calculates the total error, its location on the gradient, and the slope (derivative) at that location, the backpropagation algorithm must then walk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6 and then weight W4.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in_rule_animation.pptx</a:t>
            </a:r>
          </a:p>
          <a:p>
            <a:r>
              <a:rPr lang="en-US" dirty="0"/>
              <a:t>chain_rule_simulation.gif</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36808583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3</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Let’s begin our exploration of gradient descent with a graph…</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contour for many cost functions does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4/6/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4/6/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B679311-680E-47D0-AEB5-A6FF64033ED1}"/>
              </a:ext>
            </a:extLst>
          </p:cNvPr>
          <p:cNvPicPr>
            <a:picLocks noChangeAspect="1"/>
          </p:cNvPicPr>
          <p:nvPr/>
        </p:nvPicPr>
        <p:blipFill>
          <a:blip r:embed="rId3"/>
          <a:stretch>
            <a:fillRect/>
          </a:stretch>
        </p:blipFill>
        <p:spPr>
          <a:xfrm>
            <a:off x="917733" y="1101989"/>
            <a:ext cx="10356534" cy="4654021"/>
          </a:xfrm>
          <a:prstGeom prst="rect">
            <a:avLst/>
          </a:prstGeom>
        </p:spPr>
      </p:pic>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BAAA1-9306-4CE5-9DB4-B02103B5C105}"/>
              </a:ext>
            </a:extLst>
          </p:cNvPr>
          <p:cNvSpPr txBox="1">
            <a:spLocks/>
          </p:cNvSpPr>
          <p:nvPr/>
        </p:nvSpPr>
        <p:spPr>
          <a:xfrm>
            <a:off x="0" y="2883665"/>
            <a:ext cx="12192000" cy="1365606"/>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dd Gradient Descent Simulation</a:t>
            </a:r>
          </a:p>
          <a:p>
            <a:pPr algn="ct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2131189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152"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385048" y="5121254"/>
            <a:ext cx="1569409" cy="57633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75</TotalTime>
  <Words>3265</Words>
  <Application>Microsoft Office PowerPoint</Application>
  <PresentationFormat>Widescreen</PresentationFormat>
  <Paragraphs>119</Paragraphs>
  <Slides>23</Slides>
  <Notes>2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2"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434</cp:revision>
  <dcterms:created xsi:type="dcterms:W3CDTF">2021-03-18T17:30:04Z</dcterms:created>
  <dcterms:modified xsi:type="dcterms:W3CDTF">2022-04-06T21:09:09Z</dcterms:modified>
</cp:coreProperties>
</file>